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0" r:id="rId1"/>
  </p:sldMasterIdLst>
  <p:sldIdLst>
    <p:sldId id="256" r:id="rId2"/>
    <p:sldId id="259" r:id="rId3"/>
    <p:sldId id="261" r:id="rId4"/>
    <p:sldId id="262" r:id="rId5"/>
    <p:sldId id="264" r:id="rId6"/>
    <p:sldId id="263" r:id="rId7"/>
    <p:sldId id="260" r:id="rId8"/>
    <p:sldId id="266" r:id="rId9"/>
    <p:sldId id="265" r:id="rId10"/>
    <p:sldId id="268" r:id="rId11"/>
    <p:sldId id="258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31" d="100"/>
          <a:sy n="31" d="100"/>
        </p:scale>
        <p:origin x="170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720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6718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064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0079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6607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840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7350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20191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493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331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9395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5/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6141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PickMeLas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orts pooling application</a:t>
            </a:r>
          </a:p>
          <a:p>
            <a:r>
              <a:rPr lang="en-US" dirty="0"/>
              <a:t>Team 4</a:t>
            </a:r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4802" y="1018850"/>
            <a:ext cx="5315692" cy="3162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4801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prosp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Add a Sharing system to create social network events </a:t>
            </a:r>
            <a:r>
              <a:rPr lang="en-US" dirty="0" err="1"/>
              <a:t>e.g</a:t>
            </a:r>
            <a:r>
              <a:rPr lang="en-US" dirty="0"/>
              <a:t> </a:t>
            </a:r>
            <a:r>
              <a:rPr lang="en-US" dirty="0" err="1"/>
              <a:t>facebook</a:t>
            </a:r>
            <a:r>
              <a:rPr lang="en-US" dirty="0"/>
              <a:t> event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Implement a cross platform application for pick me last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Metrics dashboards to offer sports data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791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3214" y="5120639"/>
            <a:ext cx="1620982" cy="922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44" y="572147"/>
            <a:ext cx="10972801" cy="4281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727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Pick me Last is a sports pooling application for individuals to play sports together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A user logs into the application selects a game and allows others to join in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A user can create or join an open game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It’s the app that connects active sports enthusiasts </a:t>
            </a:r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</p:txBody>
      </p:sp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2639" y="4862945"/>
            <a:ext cx="2225267" cy="1191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08434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Technology is currently geared to simplify daily activities 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Active sports culture is on the rise thus the need to leverage technology to make to</a:t>
            </a:r>
          </a:p>
          <a:p>
            <a:pPr marL="0" indent="0">
              <a:buNone/>
            </a:pPr>
            <a:r>
              <a:rPr lang="en-US" dirty="0"/>
              <a:t>Improve manual processes around it</a:t>
            </a:r>
          </a:p>
        </p:txBody>
      </p:sp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2639" y="4862945"/>
            <a:ext cx="2225267" cy="1191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271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Architecture</a:t>
            </a:r>
          </a:p>
        </p:txBody>
      </p:sp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8328" y="4896196"/>
            <a:ext cx="2225267" cy="1191192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57695" y="-537397"/>
            <a:ext cx="1079326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792593"/>
              </p:ext>
            </p:extLst>
          </p:nvPr>
        </p:nvGraphicFramePr>
        <p:xfrm>
          <a:off x="5654328" y="2059925"/>
          <a:ext cx="6565781" cy="402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4" imgW="5962813" imgH="5295750" progId="Visio.Drawing.15">
                  <p:embed/>
                </p:oleObj>
              </mc:Choice>
              <mc:Fallback>
                <p:oleObj name="Visio" r:id="rId4" imgW="5962813" imgH="5295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4328" y="2059925"/>
                        <a:ext cx="6565781" cy="4027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006288"/>
              </p:ext>
            </p:extLst>
          </p:nvPr>
        </p:nvGraphicFramePr>
        <p:xfrm>
          <a:off x="914399" y="1924209"/>
          <a:ext cx="4173308" cy="428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6" imgW="4686283" imgH="7791636" progId="Visio.Drawing.15">
                  <p:embed/>
                </p:oleObj>
              </mc:Choice>
              <mc:Fallback>
                <p:oleObj name="Visio" r:id="rId6" imgW="4686283" imgH="779163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1924209"/>
                        <a:ext cx="4173308" cy="4285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3248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Use Case</a:t>
            </a:r>
          </a:p>
        </p:txBody>
      </p:sp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8328" y="4896196"/>
            <a:ext cx="2225267" cy="1191192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57695" y="-537397"/>
            <a:ext cx="1079326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369823"/>
              </p:ext>
            </p:extLst>
          </p:nvPr>
        </p:nvGraphicFramePr>
        <p:xfrm>
          <a:off x="2884516" y="1919296"/>
          <a:ext cx="5203766" cy="399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7372481" imgH="5086528" progId="Visio.Drawing.15">
                  <p:embed/>
                </p:oleObj>
              </mc:Choice>
              <mc:Fallback>
                <p:oleObj name="Visio" r:id="rId4" imgW="7372481" imgH="5086528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516" y="1919296"/>
                        <a:ext cx="5203766" cy="3993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7484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: </a:t>
            </a:r>
            <a:r>
              <a:rPr lang="en-US" dirty="0" err="1"/>
              <a:t>MongoDb</a:t>
            </a:r>
            <a:endParaRPr lang="en-US" dirty="0"/>
          </a:p>
        </p:txBody>
      </p:sp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2639" y="4862945"/>
            <a:ext cx="2225267" cy="1191192"/>
          </a:xfrm>
          <a:prstGeom prst="rect">
            <a:avLst/>
          </a:prstGeom>
        </p:spPr>
      </p:pic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019993"/>
            <a:ext cx="7813964" cy="3247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713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s Details Dashboard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003" y="2121598"/>
            <a:ext cx="10058400" cy="3814650"/>
          </a:xfrm>
        </p:spPr>
      </p:pic>
      <p:pic>
        <p:nvPicPr>
          <p:cNvPr id="4" name="Content Placeholder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2210" y="5666808"/>
            <a:ext cx="2225267" cy="1191192"/>
          </a:xfrm>
          <a:prstGeom prst="rect">
            <a:avLst/>
          </a:prstGeom>
        </p:spPr>
      </p:pic>
      <p:sp>
        <p:nvSpPr>
          <p:cNvPr id="6" name="Line Callout 3 (Border and Accent Bar) 5"/>
          <p:cNvSpPr/>
          <p:nvPr/>
        </p:nvSpPr>
        <p:spPr>
          <a:xfrm>
            <a:off x="1230718" y="3040728"/>
            <a:ext cx="4127863" cy="2717073"/>
          </a:xfrm>
          <a:prstGeom prst="accentBorderCallout3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43332" y="5905687"/>
            <a:ext cx="3145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Locations with active events</a:t>
            </a:r>
          </a:p>
        </p:txBody>
      </p:sp>
      <p:sp>
        <p:nvSpPr>
          <p:cNvPr id="11" name="Line Callout 3 (Border and Accent Bar) 10"/>
          <p:cNvSpPr/>
          <p:nvPr/>
        </p:nvSpPr>
        <p:spPr>
          <a:xfrm rot="10800000">
            <a:off x="6130858" y="2427627"/>
            <a:ext cx="4632936" cy="2717073"/>
          </a:xfrm>
          <a:prstGeom prst="accentBorderCallout3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454484" y="1838875"/>
            <a:ext cx="29530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ctive events Game Details</a:t>
            </a:r>
          </a:p>
        </p:txBody>
      </p:sp>
    </p:spTree>
    <p:extLst>
      <p:ext uri="{BB962C8B-B14F-4D97-AF65-F5344CB8AC3E}">
        <p14:creationId xmlns:p14="http://schemas.microsoft.com/office/powerpoint/2010/main" val="40933145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9180" y="286603"/>
            <a:ext cx="10096500" cy="5584607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" name="Content Placeholder 3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4698" y="4605251"/>
            <a:ext cx="2094809" cy="1363289"/>
          </a:xfrm>
          <a:prstGeom prst="rect">
            <a:avLst/>
          </a:prstGeom>
        </p:spPr>
      </p:pic>
      <p:pic>
        <p:nvPicPr>
          <p:cNvPr id="3" name="Picture 4" descr="A screenshot of a cell phone&#10;&#10;Description generated with high confidence">
            <a:extLst>
              <a:ext uri="{FF2B5EF4-FFF2-40B4-BE49-F238E27FC236}">
                <a16:creationId xmlns:a16="http://schemas.microsoft.com/office/drawing/2014/main" id="{957B7ED1-E266-4C11-AB72-DF79920D62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821" y="392299"/>
            <a:ext cx="9045882" cy="5576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355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830" y="77053"/>
            <a:ext cx="12014200" cy="6137057"/>
          </a:xfrm>
        </p:spPr>
        <p:txBody>
          <a:bodyPr/>
          <a:lstStyle/>
          <a:p>
            <a:r>
              <a:rPr lang="en-US" dirty="0">
                <a:cs typeface="Calibri Light"/>
              </a:rPr>
              <a:t>s</a:t>
            </a:r>
            <a:endParaRPr lang="en-US" dirty="0"/>
          </a:p>
        </p:txBody>
      </p:sp>
      <p:pic>
        <p:nvPicPr>
          <p:cNvPr id="4" name="Content Placeholder 3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4698" y="4605251"/>
            <a:ext cx="2094809" cy="1363289"/>
          </a:xfrm>
          <a:prstGeom prst="rect">
            <a:avLst/>
          </a:prstGeom>
        </p:spPr>
      </p:pic>
      <p:pic>
        <p:nvPicPr>
          <p:cNvPr id="6" name="Picture 6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224DC384-AE82-40EC-A53E-435370FA6A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7650" y="527071"/>
            <a:ext cx="7080250" cy="5237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856138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69[[fn=Retrospect]]</Template>
  <TotalTime>130</TotalTime>
  <Words>134</Words>
  <Application>Microsoft Office PowerPoint</Application>
  <PresentationFormat>Widescreen</PresentationFormat>
  <Paragraphs>23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Calibri</vt:lpstr>
      <vt:lpstr>Calibri Light</vt:lpstr>
      <vt:lpstr>Wingdings</vt:lpstr>
      <vt:lpstr>Retrospect</vt:lpstr>
      <vt:lpstr>Visio</vt:lpstr>
      <vt:lpstr>PickMeLast</vt:lpstr>
      <vt:lpstr>About</vt:lpstr>
      <vt:lpstr>Motivation</vt:lpstr>
      <vt:lpstr>System Architecture</vt:lpstr>
      <vt:lpstr>System Use Case</vt:lpstr>
      <vt:lpstr>Database: MongoDb</vt:lpstr>
      <vt:lpstr>Games Details Dashboard</vt:lpstr>
      <vt:lpstr>PowerPoint Presentation</vt:lpstr>
      <vt:lpstr>s</vt:lpstr>
      <vt:lpstr>Future prospects</vt:lpstr>
      <vt:lpstr>PowerPoint Presentation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RBERT KIPLAGAT</dc:creator>
  <cp:lastModifiedBy>Herbert Chepsoy</cp:lastModifiedBy>
  <cp:revision>30</cp:revision>
  <dcterms:created xsi:type="dcterms:W3CDTF">2019-05-09T05:39:18Z</dcterms:created>
  <dcterms:modified xsi:type="dcterms:W3CDTF">2019-05-09T21:58:43Z</dcterms:modified>
</cp:coreProperties>
</file>